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sz w:val="32"/>
          <w:szCs w:val="32"/>
          <w:lang w:val="en-GB"/>
        </w:rPr>
        <w:t>APLIKASI PEMESANAN TOKO SARDEN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i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sz w:val="32"/>
          <w:szCs w:val="32"/>
          <w:lang w:val="en-GB"/>
        </w:rPr>
        <w:t xml:space="preserve">DENGAN BAHASA PEMOGRAMAN </w:t>
      </w:r>
      <w:r>
        <w:rPr>
          <w:rFonts w:ascii="Times New Roman" w:hAnsi="Times New Roman" w:cs="Times New Roman"/>
          <w:b/>
          <w:i/>
          <w:sz w:val="32"/>
          <w:szCs w:val="32"/>
          <w:lang w:val="en-GB"/>
        </w:rPr>
        <w:t>C++</w:t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F93699" w:rsidRPr="00F93699" w:rsidRDefault="00F9369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633041" cy="2633041"/>
            <wp:effectExtent l="19050" t="0" r="0" b="0"/>
            <wp:docPr id="1026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9" cstate="print"/>
                    <a:srcRect/>
                    <a:stretch/>
                  </pic:blipFill>
                  <pic:spPr>
                    <a:xfrm>
                      <a:off x="0" y="0"/>
                      <a:ext cx="2633041" cy="263304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93699" w:rsidRDefault="00F9369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93699" w:rsidRDefault="00F93699" w:rsidP="00F9369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>
        <w:rPr>
          <w:rFonts w:ascii="Times New Roman" w:hAnsi="Times New Roman" w:cs="Times New Roman"/>
          <w:sz w:val="24"/>
          <w:szCs w:val="24"/>
        </w:rPr>
        <w:t>leh</w:t>
      </w:r>
      <w:proofErr w:type="gramEnd"/>
      <w:r>
        <w:rPr>
          <w:rFonts w:ascii="Times New Roman" w:hAnsi="Times New Roman" w:cs="Times New Roman"/>
          <w:sz w:val="24"/>
          <w:szCs w:val="24"/>
        </w:rPr>
        <w:t>:</w:t>
      </w:r>
    </w:p>
    <w:p w:rsidR="00F93699" w:rsidRDefault="00F93699" w:rsidP="00F9369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UHAMMAD LUTHFI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ZULFA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  (</w:t>
      </w:r>
      <w:proofErr w:type="gramEnd"/>
      <w:r>
        <w:rPr>
          <w:rFonts w:ascii="Times New Roman" w:hAnsi="Times New Roman" w:cs="Times New Roman"/>
          <w:sz w:val="24"/>
          <w:szCs w:val="24"/>
        </w:rPr>
        <w:t>1810631170</w:t>
      </w:r>
      <w:r>
        <w:rPr>
          <w:rFonts w:ascii="Times New Roman" w:hAnsi="Times New Roman" w:cs="Times New Roman"/>
          <w:sz w:val="24"/>
          <w:szCs w:val="24"/>
          <w:lang w:val="en-US"/>
        </w:rPr>
        <w:t>086</w:t>
      </w:r>
      <w:r>
        <w:rPr>
          <w:rFonts w:ascii="Times New Roman" w:hAnsi="Times New Roman" w:cs="Times New Roman"/>
          <w:sz w:val="24"/>
          <w:szCs w:val="24"/>
          <w:lang w:val="en-GB"/>
        </w:rPr>
        <w:t>)</w:t>
      </w:r>
    </w:p>
    <w:p w:rsidR="00F93699" w:rsidRDefault="00F93699" w:rsidP="00F9369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 xml:space="preserve">DANENDRA BIMA ADHI </w:t>
      </w:r>
      <w:proofErr w:type="gramStart"/>
      <w:r>
        <w:rPr>
          <w:rFonts w:ascii="Times New Roman" w:hAnsi="Times New Roman" w:cs="Times New Roman"/>
          <w:sz w:val="24"/>
          <w:szCs w:val="24"/>
          <w:lang w:val="en-GB"/>
        </w:rPr>
        <w:t>PRAMANA  (</w:t>
      </w:r>
      <w:proofErr w:type="gramEnd"/>
      <w:r>
        <w:rPr>
          <w:rFonts w:ascii="Times New Roman" w:hAnsi="Times New Roman" w:cs="Times New Roman"/>
          <w:sz w:val="24"/>
          <w:szCs w:val="24"/>
        </w:rPr>
        <w:t>1810631170</w:t>
      </w:r>
      <w:r>
        <w:rPr>
          <w:rFonts w:ascii="Times New Roman" w:hAnsi="Times New Roman" w:cs="Times New Roman"/>
          <w:sz w:val="24"/>
          <w:szCs w:val="24"/>
          <w:lang w:val="en-GB"/>
        </w:rPr>
        <w:t>247)</w:t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93699" w:rsidRDefault="00F9369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7B0CD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PROGRAM STUDI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TEKNIK INFORMATIKA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FAKULTAS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ILMU KOMPUTER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UNIVERSITAS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SINGAPERBANGSA KARAWANG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KARAWANG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201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9</w:t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:rsidR="007B0CD9" w:rsidRDefault="002C47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lastRenderedPageBreak/>
        <mc:AlternateContent>
          <mc:Choice Requires="wps">
            <w:drawing>
              <wp:anchor distT="0" distB="0" distL="0" distR="0" simplePos="0" relativeHeight="251636224" behindDoc="0" locked="0" layoutInCell="1" allowOverlap="1">
                <wp:simplePos x="0" y="0"/>
                <wp:positionH relativeFrom="column">
                  <wp:posOffset>2600960</wp:posOffset>
                </wp:positionH>
                <wp:positionV relativeFrom="paragraph">
                  <wp:posOffset>9525</wp:posOffset>
                </wp:positionV>
                <wp:extent cx="3317240" cy="2594610"/>
                <wp:effectExtent l="635" t="0" r="0" b="0"/>
                <wp:wrapNone/>
                <wp:docPr id="1043" name="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7240" cy="259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Muhammad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Luthf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Zulfa</w:t>
                            </w:r>
                            <w:proofErr w:type="spellEnd"/>
                          </w:p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086</w:t>
                            </w:r>
                          </w:p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-G</w:t>
                            </w:r>
                          </w:p>
                          <w:p w:rsidR="006354BE" w:rsidRPr="006354BE" w:rsidRDefault="006354BE" w:rsidP="003E64C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-     Programmer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ke-1</w:t>
                            </w:r>
                          </w:p>
                          <w:p w:rsid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nggagas</w:t>
                            </w:r>
                          </w:p>
                          <w:p w:rsidR="006354BE" w:rsidRP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mbuat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Pseudocode</w:t>
                            </w:r>
                          </w:p>
                          <w:p w:rsid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mbuat Flowcha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1028" o:spid="_x0000_s1026" type="#_x0000_t202" style="position:absolute;left:0;text-align:left;margin-left:204.8pt;margin-top:.75pt;width:261.2pt;height:204.3pt;z-index:251636224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" stroked="f">
                <v:textbox>
                  <w:txbxContent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Muhammad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Luthf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Zulfa</w:t>
                      </w:r>
                      <w:proofErr w:type="spellEnd"/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086</w:t>
                      </w:r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-G</w:t>
                      </w:r>
                    </w:p>
                    <w:p w:rsidR="006354BE" w:rsidRPr="006354BE" w:rsidRDefault="006354BE" w:rsidP="003E64C4">
                      <w:pPr>
                        <w:spacing w:after="0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-     Programmer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ke-1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nggagas</w:t>
                      </w:r>
                    </w:p>
                    <w:p w:rsidR="006354BE" w:rsidRP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mbuat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Pseudocode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mbuat Flowchart</w:t>
                      </w:r>
                    </w:p>
                  </w:txbxContent>
                </v:textbox>
              </v:shape>
            </w:pict>
          </mc:Fallback>
        </mc:AlternateContent>
      </w:r>
      <w:r w:rsidR="006909F6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070100" cy="26352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-20190422-WA0042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0100" cy="263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2C47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mc:AlternateContent>
          <mc:Choice Requires="wps">
            <w:drawing>
              <wp:anchor distT="0" distB="0" distL="0" distR="0" simplePos="0" relativeHeight="251637248" behindDoc="0" locked="0" layoutInCell="1" allowOverlap="1">
                <wp:simplePos x="0" y="0"/>
                <wp:positionH relativeFrom="column">
                  <wp:posOffset>2648585</wp:posOffset>
                </wp:positionH>
                <wp:positionV relativeFrom="paragraph">
                  <wp:posOffset>250190</wp:posOffset>
                </wp:positionV>
                <wp:extent cx="3269615" cy="2594610"/>
                <wp:effectExtent l="635" t="0" r="0" b="0"/>
                <wp:wrapNone/>
                <wp:docPr id="1042" name="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69615" cy="259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Danendr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Bim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Adh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Pramana</w:t>
                            </w:r>
                            <w:proofErr w:type="spellEnd"/>
                          </w:p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247</w:t>
                            </w:r>
                          </w:p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-G</w:t>
                            </w:r>
                          </w:p>
                          <w:p w:rsidR="006354BE" w:rsidRP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-     Programmer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2</w:t>
                            </w:r>
                          </w:p>
                          <w:p w:rsid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yusu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Power Point</w:t>
                            </w:r>
                          </w:p>
                          <w:p w:rsid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nyusun Lapor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030" o:spid="_x0000_s1027" type="#_x0000_t202" style="position:absolute;left:0;text-align:left;margin-left:208.55pt;margin-top:19.7pt;width:257.45pt;height:204.3pt;z-index:251637248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" stroked="f">
                <v:textbox>
                  <w:txbxContent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Danendr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Bim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Adh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Pramana</w:t>
                      </w:r>
                      <w:proofErr w:type="spellEnd"/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247</w:t>
                      </w:r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-G</w:t>
                      </w:r>
                    </w:p>
                    <w:p w:rsidR="006354BE" w:rsidRP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-     Programmer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-</w:t>
                      </w:r>
                      <w:r>
                        <w:rPr>
                          <w:rFonts w:ascii="Times New Roman" w:hAnsi="Times New Roman" w:cs="Times New Roman"/>
                        </w:rPr>
                        <w:t>2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yusu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Power Point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nyusun Laporan</w:t>
                      </w:r>
                    </w:p>
                  </w:txbxContent>
                </v:textbox>
              </v:shape>
            </w:pict>
          </mc:Fallback>
        </mc:AlternateContent>
      </w:r>
    </w:p>
    <w:p w:rsidR="007B0CD9" w:rsidRDefault="006909F6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070100" cy="24130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20190422_225212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010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Fasilitas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F75BC6" w:rsidRPr="00F75BC6" w:rsidRDefault="00F75BC6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Menampilkan form login (admin)</w:t>
      </w:r>
    </w:p>
    <w:p w:rsidR="00F75BC6" w:rsidRPr="00F75BC6" w:rsidRDefault="00F75BC6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Menampilkan menu utama</w:t>
      </w:r>
    </w:p>
    <w:p w:rsidR="006909F6" w:rsidRDefault="00160030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</w:p>
    <w:p w:rsidR="006909F6" w:rsidRDefault="00160030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</w:p>
    <w:p w:rsidR="007B0CD9" w:rsidRPr="00F75BC6" w:rsidRDefault="003E64C4" w:rsidP="00160030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 w:rsidRP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hasil</w:t>
      </w:r>
      <w:proofErr w:type="spellEnd"/>
      <w:r w:rsidRP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</w:p>
    <w:p w:rsidR="00F75BC6" w:rsidRPr="00F75BC6" w:rsidRDefault="00EB2D43" w:rsidP="00F75BC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Input data pribadi</w:t>
      </w:r>
    </w:p>
    <w:p w:rsidR="00F75BC6" w:rsidRDefault="00F75BC6" w:rsidP="00F75BC6">
      <w:pPr>
        <w:pStyle w:val="ListParagraph"/>
        <w:spacing w:after="0" w:line="360" w:lineRule="auto"/>
        <w:ind w:left="1789"/>
        <w:rPr>
          <w:rFonts w:ascii="Times New Roman" w:hAnsi="Times New Roman" w:cs="Times New Roman"/>
          <w:sz w:val="24"/>
          <w:szCs w:val="24"/>
        </w:rPr>
      </w:pPr>
    </w:p>
    <w:p w:rsidR="00F75BC6" w:rsidRDefault="00F75BC6" w:rsidP="00F75BC6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>Fasilitas</w:t>
      </w:r>
      <w:proofErr w:type="spellEnd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>Tambahan</w:t>
      </w:r>
      <w:proofErr w:type="spellEnd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a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&amp; </w:t>
      </w:r>
      <w:r>
        <w:rPr>
          <w:rFonts w:ascii="Times New Roman" w:hAnsi="Times New Roman" w:cs="Times New Roman"/>
          <w:sz w:val="24"/>
          <w:szCs w:val="24"/>
        </w:rPr>
        <w:t>e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xit</w:t>
      </w:r>
      <w:proofErr w:type="spellEnd"/>
    </w:p>
    <w:p w:rsidR="00F75BC6" w:rsidRP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ading</w:t>
      </w:r>
      <w:proofErr w:type="spellEnd"/>
    </w:p>
    <w:p w:rsidR="00F75BC6" w:rsidRP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Fitur message box</w:t>
      </w:r>
    </w:p>
    <w:p w:rsidR="007B0CD9" w:rsidRDefault="007B0CD9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Bisnis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Proses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="006354BE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6354B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54BE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="006354B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909F6">
        <w:rPr>
          <w:rFonts w:ascii="Times New Roman" w:hAnsi="Times New Roman" w:cs="Times New Roman"/>
          <w:sz w:val="24"/>
          <w:szCs w:val="24"/>
          <w:lang w:val="en-US"/>
        </w:rPr>
        <w:t>Toko</w:t>
      </w:r>
      <w:proofErr w:type="spellEnd"/>
      <w:r w:rsidR="006909F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909F6">
        <w:rPr>
          <w:rFonts w:ascii="Times New Roman" w:hAnsi="Times New Roman" w:cs="Times New Roman"/>
          <w:sz w:val="24"/>
          <w:szCs w:val="24"/>
          <w:lang w:val="en-US"/>
        </w:rPr>
        <w:t>Sarde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r</w:t>
      </w:r>
      <w:r>
        <w:rPr>
          <w:rFonts w:ascii="Times New Roman" w:hAnsi="Times New Roman" w:cs="Times New Roman"/>
          <w:sz w:val="24"/>
          <w:szCs w:val="24"/>
          <w:lang w:val="en-US"/>
        </w:rPr>
        <w:t>ogram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basis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C++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ystem mai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an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menu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160030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354BE">
        <w:rPr>
          <w:rFonts w:ascii="Times New Roman" w:hAnsi="Times New Roman" w:cs="Times New Roman"/>
          <w:sz w:val="24"/>
          <w:szCs w:val="24"/>
        </w:rPr>
        <w:t>Harga dan Jenis Produk, Informasi Produk, Pemesanan, dan Menu untuk Kelua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erap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ystem sub program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input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pe</w:t>
      </w:r>
      <w:r w:rsidR="006909F6">
        <w:rPr>
          <w:rFonts w:ascii="Times New Roman" w:hAnsi="Times New Roman" w:cs="Times New Roman"/>
          <w:sz w:val="24"/>
          <w:szCs w:val="24"/>
          <w:lang w:val="en-US"/>
        </w:rPr>
        <w:t>mbelian</w:t>
      </w:r>
      <w:proofErr w:type="spellEnd"/>
      <w:r w:rsidR="006909F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memenu</w:t>
      </w:r>
      <w:r>
        <w:rPr>
          <w:rFonts w:ascii="Times New Roman" w:hAnsi="Times New Roman" w:cs="Times New Roman"/>
          <w:sz w:val="24"/>
          <w:szCs w:val="24"/>
          <w:lang w:val="en-US"/>
        </w:rPr>
        <w:t>h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tanda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C+</w:t>
      </w:r>
      <w:proofErr w:type="gramStart"/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+ 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kurangan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nya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bisa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membel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berbeda</w:t>
      </w:r>
      <w:proofErr w:type="spellEnd"/>
      <w:r w:rsidR="00EB2D43">
        <w:rPr>
          <w:rFonts w:ascii="Times New Roman" w:hAnsi="Times New Roman" w:cs="Times New Roman"/>
          <w:sz w:val="24"/>
          <w:szCs w:val="24"/>
        </w:rPr>
        <w:t xml:space="preserve">, tidak dapan memasukkan </w:t>
      </w:r>
      <w:proofErr w:type="gramStart"/>
      <w:r w:rsidR="00EB2D43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EB2D43">
        <w:rPr>
          <w:rFonts w:ascii="Times New Roman" w:hAnsi="Times New Roman" w:cs="Times New Roman"/>
          <w:sz w:val="24"/>
          <w:szCs w:val="24"/>
        </w:rPr>
        <w:t xml:space="preserve"> menggunakan spasi</w:t>
      </w:r>
      <w:r w:rsidR="00F93699">
        <w:rPr>
          <w:rFonts w:ascii="Times New Roman" w:hAnsi="Times New Roman" w:cs="Times New Roman"/>
          <w:sz w:val="24"/>
          <w:szCs w:val="24"/>
        </w:rPr>
        <w:t xml:space="preserve"> sebagai solusi dapat diganti dengan underscore</w:t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Pseudocode :</w:t>
      </w:r>
      <w:proofErr w:type="gramEnd"/>
    </w:p>
    <w:p w:rsidR="007B0CD9" w:rsidRPr="006354BE" w:rsidRDefault="00F75BC6" w:rsidP="00F75BC6">
      <w:pPr>
        <w:tabs>
          <w:tab w:val="left" w:pos="2268"/>
        </w:tabs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Judul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3E64C4">
        <w:rPr>
          <w:rFonts w:ascii="Times New Roman" w:hAnsi="Times New Roman" w:cs="Times New Roman"/>
          <w:b/>
          <w:sz w:val="24"/>
          <w:szCs w:val="24"/>
          <w:lang w:val="en-US"/>
        </w:rPr>
        <w:t xml:space="preserve">: </w: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>Program P</w:t>
      </w:r>
      <w:r w:rsidR="006354BE">
        <w:rPr>
          <w:rFonts w:ascii="Times New Roman" w:hAnsi="Times New Roman" w:cs="Times New Roman"/>
          <w:sz w:val="24"/>
          <w:szCs w:val="24"/>
        </w:rPr>
        <w:t>emesanan Toko Sarden</w:t>
      </w:r>
    </w:p>
    <w:p w:rsidR="007B0CD9" w:rsidRPr="0005750D" w:rsidRDefault="003E64C4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Deklarasi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5750D">
        <w:rPr>
          <w:rFonts w:ascii="Times New Roman" w:hAnsi="Times New Roman" w:cs="Times New Roman"/>
          <w:i/>
          <w:sz w:val="24"/>
          <w:szCs w:val="24"/>
        </w:rPr>
        <w:t>S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en-US"/>
        </w:rPr>
        <w:t>tring</w:t>
      </w:r>
      <w:proofErr w:type="spellEnd"/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>
        <w:rPr>
          <w:rFonts w:ascii="Times New Roman" w:hAnsi="Times New Roman" w:cs="Times New Roman"/>
          <w:sz w:val="24"/>
          <w:szCs w:val="24"/>
        </w:rPr>
        <w:tab/>
        <w:t>: user, string</w:t>
      </w:r>
    </w:p>
    <w:p w:rsidR="007B0CD9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Characte</w:t>
      </w:r>
      <w:proofErr w:type="spellEnd"/>
      <w:r w:rsidR="0005750D">
        <w:rPr>
          <w:rFonts w:ascii="Times New Roman" w:hAnsi="Times New Roman" w:cs="Times New Roman"/>
          <w:i/>
          <w:sz w:val="24"/>
          <w:szCs w:val="24"/>
        </w:rPr>
        <w:t>r</w:t>
      </w:r>
      <w:r w:rsidR="0005750D">
        <w:rPr>
          <w:rFonts w:ascii="Times New Roman" w:hAnsi="Times New Roman" w:cs="Times New Roman"/>
          <w:i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>:</w:t>
      </w:r>
      <w:r w:rsidR="0005750D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gramStart"/>
      <w:r w:rsidR="0005750D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05750D">
        <w:rPr>
          <w:rFonts w:ascii="Times New Roman" w:hAnsi="Times New Roman" w:cs="Times New Roman"/>
          <w:sz w:val="24"/>
          <w:szCs w:val="24"/>
        </w:rPr>
        <w:t>, notlp, loket</w:t>
      </w:r>
      <w:r w:rsidR="0005750D" w:rsidRPr="0005750D">
        <w:rPr>
          <w:rFonts w:ascii="Times New Roman" w:hAnsi="Times New Roman" w:cs="Times New Roman"/>
          <w:sz w:val="24"/>
          <w:szCs w:val="24"/>
        </w:rPr>
        <w:t>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*uk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*jns</w:t>
      </w:r>
      <w:r w:rsidR="0005750D">
        <w:rPr>
          <w:rFonts w:ascii="Times New Roman" w:hAnsi="Times New Roman" w:cs="Times New Roman"/>
          <w:sz w:val="24"/>
          <w:szCs w:val="24"/>
        </w:rPr>
        <w:t>, x</w:t>
      </w:r>
    </w:p>
    <w:p w:rsidR="00F75BC6" w:rsidRPr="0005750D" w:rsidRDefault="00F75BC6" w:rsidP="0005750D">
      <w:pPr>
        <w:tabs>
          <w:tab w:val="left" w:pos="2268"/>
          <w:tab w:val="left" w:pos="3402"/>
          <w:tab w:val="left" w:pos="6624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loat</w:t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05750D" w:rsidRPr="0005750D">
        <w:rPr>
          <w:rFonts w:ascii="Times New Roman" w:hAnsi="Times New Roman" w:cs="Times New Roman"/>
          <w:sz w:val="24"/>
          <w:szCs w:val="24"/>
        </w:rPr>
        <w:t>hrg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jml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ttl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ukemb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ubyr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pjk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ttlbyr</w:t>
      </w:r>
      <w:r w:rsidR="0005750D">
        <w:rPr>
          <w:rFonts w:ascii="Times New Roman" w:hAnsi="Times New Roman" w:cs="Times New Roman"/>
          <w:sz w:val="24"/>
          <w:szCs w:val="24"/>
        </w:rPr>
        <w:tab/>
      </w:r>
    </w:p>
    <w:p w:rsidR="00F75BC6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ab/>
        <w:t xml:space="preserve"> 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nteger</w:t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gramStart"/>
      <w:r w:rsidR="0005750D" w:rsidRPr="0005750D">
        <w:rPr>
          <w:rFonts w:ascii="Times New Roman" w:hAnsi="Times New Roman" w:cs="Times New Roman"/>
          <w:sz w:val="24"/>
          <w:szCs w:val="24"/>
        </w:rPr>
        <w:t>pemesanan(</w:t>
      </w:r>
      <w:proofErr w:type="gramEnd"/>
      <w:r w:rsidR="0005750D" w:rsidRPr="0005750D">
        <w:rPr>
          <w:rFonts w:ascii="Times New Roman" w:hAnsi="Times New Roman" w:cs="Times New Roman"/>
          <w:sz w:val="24"/>
          <w:szCs w:val="24"/>
        </w:rPr>
        <w:t>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welcome(),</w:t>
      </w:r>
      <w:r w:rsidR="004C12DC">
        <w:rPr>
          <w:rFonts w:ascii="Times New Roman" w:hAnsi="Times New Roman" w:cs="Times New Roman"/>
          <w:sz w:val="24"/>
          <w:szCs w:val="24"/>
        </w:rPr>
        <w:t xml:space="preserve"> opsi</w:t>
      </w:r>
      <w:r w:rsidR="0005750D">
        <w:rPr>
          <w:rFonts w:ascii="Times New Roman" w:hAnsi="Times New Roman" w:cs="Times New Roman"/>
          <w:sz w:val="24"/>
          <w:szCs w:val="24"/>
        </w:rPr>
        <w:t xml:space="preserve">, </w:t>
      </w:r>
      <w:r w:rsidR="0005750D" w:rsidRPr="0005750D">
        <w:rPr>
          <w:rFonts w:ascii="Times New Roman" w:hAnsi="Times New Roman" w:cs="Times New Roman"/>
          <w:sz w:val="24"/>
          <w:szCs w:val="24"/>
        </w:rPr>
        <w:t>n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j</w:t>
      </w:r>
      <w:r w:rsidR="0005750D">
        <w:rPr>
          <w:rFonts w:ascii="Times New Roman" w:hAnsi="Times New Roman" w:cs="Times New Roman"/>
          <w:sz w:val="24"/>
          <w:szCs w:val="24"/>
        </w:rPr>
        <w:t>,</w:t>
      </w:r>
      <w:r w:rsidR="0005750D" w:rsidRPr="0005750D">
        <w:t xml:space="preserve"> </w:t>
      </w:r>
      <w:r w:rsidR="0005750D"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kj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ku</w:t>
      </w:r>
      <w:r w:rsidR="0005750D">
        <w:rPr>
          <w:rFonts w:ascii="Times New Roman" w:hAnsi="Times New Roman" w:cs="Times New Roman"/>
          <w:sz w:val="24"/>
          <w:szCs w:val="24"/>
        </w:rPr>
        <w:t>, a, b, i, n</w:t>
      </w:r>
    </w:p>
    <w:p w:rsidR="007B0CD9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oid</w:t>
      </w:r>
      <w:r w:rsidR="0005750D">
        <w:rPr>
          <w:rFonts w:ascii="Times New Roman" w:hAnsi="Times New Roman" w:cs="Times New Roman"/>
          <w:i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 xml:space="preserve">: </w:t>
      </w:r>
      <w:proofErr w:type="gramStart"/>
      <w:r w:rsidR="0005750D" w:rsidRPr="0005750D">
        <w:rPr>
          <w:rFonts w:ascii="Times New Roman" w:hAnsi="Times New Roman" w:cs="Times New Roman"/>
          <w:sz w:val="24"/>
          <w:szCs w:val="24"/>
        </w:rPr>
        <w:t>gotoxy(</w:t>
      </w:r>
      <w:proofErr w:type="gramEnd"/>
      <w:r w:rsidR="0005750D" w:rsidRPr="0005750D">
        <w:rPr>
          <w:rFonts w:ascii="Times New Roman" w:hAnsi="Times New Roman" w:cs="Times New Roman"/>
          <w:sz w:val="24"/>
          <w:szCs w:val="24"/>
        </w:rPr>
        <w:t>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header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login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menu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hargajenis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>
        <w:rPr>
          <w:rFonts w:ascii="Times New Roman" w:hAnsi="Times New Roman" w:cs="Times New Roman"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="0005750D" w:rsidRPr="0005750D">
        <w:rPr>
          <w:rFonts w:ascii="Times New Roman" w:hAnsi="Times New Roman" w:cs="Times New Roman"/>
          <w:sz w:val="24"/>
          <w:szCs w:val="24"/>
        </w:rPr>
        <w:t>informasi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selesai1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selesai2(),</w:t>
      </w:r>
      <w:r w:rsidR="0005750D">
        <w:rPr>
          <w:rFonts w:ascii="Times New Roman" w:hAnsi="Times New Roman" w:cs="Times New Roman"/>
          <w:sz w:val="24"/>
          <w:szCs w:val="24"/>
        </w:rPr>
        <w:t xml:space="preserve"> salah()</w:t>
      </w:r>
    </w:p>
    <w:p w:rsidR="0005750D" w:rsidRPr="00EB2D43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>Deskripsi</w:t>
      </w:r>
      <w:proofErr w:type="spellEnd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hAnsi="Times New Roman" w:cs="Times New Roman"/>
          <w:sz w:val="24"/>
          <w:szCs w:val="24"/>
          <w:lang w:val="en-US"/>
        </w:rPr>
        <w:t>user &amp; pass</w:t>
      </w:r>
    </w:p>
    <w:p w:rsidR="0005750D" w:rsidRP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 xml:space="preserve"> 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user =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dmin  &amp;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&amp; pass = a</w:t>
      </w:r>
      <w:r>
        <w:rPr>
          <w:rFonts w:ascii="Times New Roman" w:hAnsi="Times New Roman" w:cs="Times New Roman"/>
          <w:sz w:val="24"/>
          <w:szCs w:val="24"/>
        </w:rPr>
        <w:t>ldebaran</w:t>
      </w:r>
    </w:p>
    <w:p w:rsidR="0005750D" w:rsidRPr="00AB7338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Then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menu()</w:t>
      </w:r>
      <w:proofErr w:type="gramEnd"/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Else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Username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Password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silakan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login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Output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menu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1. </w:t>
      </w:r>
      <w:r w:rsidR="004C12DC">
        <w:rPr>
          <w:rFonts w:ascii="Times New Roman" w:hAnsi="Times New Roman" w:cs="Times New Roman"/>
          <w:sz w:val="24"/>
          <w:szCs w:val="24"/>
        </w:rPr>
        <w:t>Harga dan Jenis Produk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2. </w:t>
      </w:r>
      <w:r w:rsidR="004C12DC">
        <w:rPr>
          <w:rFonts w:ascii="Times New Roman" w:hAnsi="Times New Roman" w:cs="Times New Roman"/>
          <w:sz w:val="24"/>
          <w:szCs w:val="24"/>
        </w:rPr>
        <w:t>Informasi Produk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4C12DC">
        <w:rPr>
          <w:rFonts w:ascii="Times New Roman" w:hAnsi="Times New Roman" w:cs="Times New Roman"/>
          <w:sz w:val="24"/>
          <w:szCs w:val="24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  <w:lang w:val="en-US"/>
        </w:rPr>
        <w:t xml:space="preserve">3. </w:t>
      </w:r>
      <w:r w:rsidR="004C12DC">
        <w:rPr>
          <w:rFonts w:ascii="Times New Roman" w:hAnsi="Times New Roman" w:cs="Times New Roman"/>
          <w:sz w:val="24"/>
          <w:szCs w:val="24"/>
        </w:rPr>
        <w:t>Pemesanan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4. Keluar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menu (1, 2, 3</w:t>
      </w:r>
      <w:r w:rsidR="004C12DC">
        <w:rPr>
          <w:rFonts w:ascii="Times New Roman" w:hAnsi="Times New Roman" w:cs="Times New Roman"/>
          <w:sz w:val="24"/>
          <w:szCs w:val="24"/>
        </w:rPr>
        <w:t>, 4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33055">
        <w:rPr>
          <w:rFonts w:ascii="Times New Roman" w:hAnsi="Times New Roman" w:cs="Times New Roman"/>
          <w:i/>
          <w:sz w:val="24"/>
          <w:szCs w:val="24"/>
          <w:lang w:val="en-US"/>
        </w:rPr>
        <w:t>Switch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  <w:lang w:val="en-US"/>
        </w:rPr>
        <w:t>(</w:t>
      </w:r>
      <w:r w:rsidR="004C12DC">
        <w:rPr>
          <w:rFonts w:ascii="Times New Roman" w:hAnsi="Times New Roman" w:cs="Times New Roman"/>
          <w:sz w:val="24"/>
          <w:szCs w:val="24"/>
        </w:rPr>
        <w:t>opsi</w:t>
      </w:r>
      <w:r w:rsidRPr="00A33055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Cas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1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Case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2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informasi</w:t>
      </w:r>
      <w:r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Case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3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pemesanan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</w:rPr>
        <w:t xml:space="preserve">Case 4 </w:t>
      </w:r>
      <w:r>
        <w:rPr>
          <w:rFonts w:ascii="Times New Roman" w:hAnsi="Times New Roman" w:cs="Times New Roman"/>
          <w:sz w:val="24"/>
          <w:szCs w:val="24"/>
        </w:rPr>
        <w:t>: selesai1()</w:t>
      </w:r>
    </w:p>
    <w:p w:rsidR="0005750D" w:rsidRDefault="0005750D" w:rsidP="0005750D">
      <w:pPr>
        <w:spacing w:after="0" w:line="360" w:lineRule="auto"/>
        <w:ind w:left="2149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Default</w:t>
      </w:r>
      <w:r w:rsidRPr="00746835">
        <w:rPr>
          <w:rFonts w:ascii="Times New Roman" w:hAnsi="Times New Roman" w:cs="Times New Roman"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alah()</w:t>
      </w:r>
      <w:proofErr w:type="gramEnd"/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Void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Read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4C12DC" w:rsidRDefault="004C12DC" w:rsidP="004C12DC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Void </w:t>
      </w:r>
      <w:proofErr w:type="gramStart"/>
      <w:r>
        <w:rPr>
          <w:rFonts w:ascii="Times New Roman" w:hAnsi="Times New Roman" w:cs="Times New Roman"/>
          <w:sz w:val="24"/>
          <w:szCs w:val="24"/>
        </w:rPr>
        <w:t>informasi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Read </w:t>
      </w:r>
      <w:proofErr w:type="gramStart"/>
      <w:r>
        <w:rPr>
          <w:rFonts w:ascii="Times New Roman" w:hAnsi="Times New Roman" w:cs="Times New Roman"/>
          <w:sz w:val="24"/>
          <w:szCs w:val="24"/>
        </w:rPr>
        <w:t>informasi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05750D" w:rsidRDefault="0005750D" w:rsidP="0005750D">
      <w:pPr>
        <w:spacing w:after="0" w:line="360" w:lineRule="auto"/>
        <w:ind w:left="2149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Void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pemesanan</w:t>
      </w:r>
      <w:r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05750D" w:rsidRPr="004C12DC" w:rsidRDefault="0005750D" w:rsidP="0005750D">
      <w:pPr>
        <w:spacing w:after="0" w:line="360" w:lineRule="auto"/>
        <w:ind w:left="2858" w:firstLine="22"/>
        <w:rPr>
          <w:rFonts w:ascii="Times New Roman" w:hAnsi="Times New Roman" w:cs="Times New Roman"/>
          <w:sz w:val="24"/>
          <w:szCs w:val="24"/>
        </w:rPr>
      </w:pPr>
      <w:r w:rsidRPr="00115CA2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Jenis Produk</w:t>
      </w:r>
    </w:p>
    <w:p w:rsidR="0005750D" w:rsidRPr="004C12DC" w:rsidRDefault="0005750D" w:rsidP="0005750D">
      <w:pPr>
        <w:spacing w:after="0" w:line="360" w:lineRule="auto"/>
        <w:ind w:left="2836" w:firstLine="22"/>
        <w:rPr>
          <w:rFonts w:ascii="Times New Roman" w:hAnsi="Times New Roman" w:cs="Times New Roman"/>
          <w:sz w:val="24"/>
          <w:szCs w:val="24"/>
        </w:rPr>
      </w:pPr>
      <w:r w:rsidRPr="00115CA2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Ukuran Produk</w:t>
      </w:r>
    </w:p>
    <w:p w:rsidR="0005750D" w:rsidRPr="004C12DC" w:rsidRDefault="0005750D" w:rsidP="0005750D">
      <w:pPr>
        <w:spacing w:after="0" w:line="360" w:lineRule="auto"/>
        <w:ind w:left="2814" w:firstLine="2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="004C12DC">
        <w:rPr>
          <w:rFonts w:ascii="Times New Roman" w:hAnsi="Times New Roman" w:cs="Times New Roman"/>
          <w:sz w:val="24"/>
          <w:szCs w:val="24"/>
        </w:rPr>
        <w:t>umlah Beli</w:t>
      </w:r>
    </w:p>
    <w:p w:rsidR="0005750D" w:rsidRPr="004C12DC" w:rsidRDefault="0005750D" w:rsidP="0005750D">
      <w:pPr>
        <w:spacing w:after="0" w:line="360" w:lineRule="auto"/>
        <w:ind w:left="2792" w:firstLine="2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 w:rsidR="004C12DC">
        <w:rPr>
          <w:rFonts w:ascii="Times New Roman" w:hAnsi="Times New Roman" w:cs="Times New Roman"/>
          <w:sz w:val="24"/>
          <w:szCs w:val="24"/>
        </w:rPr>
        <w:t>Uang Bayar</w:t>
      </w:r>
    </w:p>
    <w:p w:rsidR="0005750D" w:rsidRPr="00115CA2" w:rsidRDefault="0005750D" w:rsidP="0005750D">
      <w:pPr>
        <w:spacing w:after="0" w:line="360" w:lineRule="auto"/>
        <w:ind w:left="2726" w:firstLine="2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Write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>Nama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4C12DC">
        <w:rPr>
          <w:rFonts w:ascii="Times New Roman" w:hAnsi="Times New Roman" w:cs="Times New Roman"/>
          <w:sz w:val="24"/>
          <w:szCs w:val="24"/>
        </w:rPr>
        <w:t>Nomor</w:t>
      </w:r>
      <w:proofErr w:type="gramEnd"/>
      <w:r w:rsidR="004C12DC">
        <w:rPr>
          <w:rFonts w:ascii="Times New Roman" w:hAnsi="Times New Roman" w:cs="Times New Roman"/>
          <w:sz w:val="24"/>
          <w:szCs w:val="24"/>
        </w:rPr>
        <w:t xml:space="preserve"> Telepon,Nomor Loket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160AD1" w:rsidRDefault="00160AD1" w:rsidP="0005750D">
      <w:pPr>
        <w:spacing w:after="0" w:line="360" w:lineRule="auto"/>
        <w:ind w:left="2138" w:firstLine="11"/>
        <w:rPr>
          <w:rFonts w:ascii="Times New Roman" w:hAnsi="Times New Roman" w:cs="Times New Roman"/>
          <w:i/>
          <w:sz w:val="24"/>
          <w:szCs w:val="24"/>
        </w:rPr>
      </w:pPr>
    </w:p>
    <w:p w:rsidR="0005750D" w:rsidRDefault="0005750D" w:rsidP="0005750D">
      <w:pPr>
        <w:spacing w:after="0" w:line="360" w:lineRule="auto"/>
        <w:ind w:left="2138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lastRenderedPageBreak/>
        <w:t>Void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9254F9">
        <w:rPr>
          <w:rFonts w:ascii="Times New Roman" w:hAnsi="Times New Roman" w:cs="Times New Roman"/>
          <w:sz w:val="24"/>
          <w:szCs w:val="24"/>
          <w:lang w:val="en-US"/>
        </w:rPr>
        <w:t>keluar2()</w:t>
      </w:r>
      <w:proofErr w:type="gramEnd"/>
    </w:p>
    <w:p w:rsidR="0005750D" w:rsidRDefault="0005750D" w:rsidP="0005750D">
      <w:pPr>
        <w:spacing w:after="0" w:line="360" w:lineRule="auto"/>
        <w:ind w:left="2858" w:firstLine="2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Read </w:t>
      </w:r>
      <w:proofErr w:type="gramStart"/>
      <w:r w:rsidR="00160AD1">
        <w:rPr>
          <w:rFonts w:ascii="Times New Roman" w:hAnsi="Times New Roman" w:cs="Times New Roman"/>
          <w:sz w:val="24"/>
          <w:szCs w:val="24"/>
        </w:rPr>
        <w:t>selesai1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160AD1" w:rsidRDefault="0005750D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sz w:val="24"/>
          <w:szCs w:val="24"/>
          <w:lang w:val="en-US"/>
        </w:rPr>
        <w:t>Exit(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en-US"/>
        </w:rPr>
        <w:t>0)</w:t>
      </w:r>
    </w:p>
    <w:p w:rsidR="00160AD1" w:rsidRDefault="00160AD1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</w:p>
    <w:p w:rsidR="00160AD1" w:rsidRPr="00160AD1" w:rsidRDefault="00160AD1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</w:p>
    <w:p w:rsidR="00160AD1" w:rsidRPr="00160AD1" w:rsidRDefault="00160AD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object w:dxaOrig="10149" w:dyaOrig="16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5pt;height:697.75pt" o:ole="">
            <v:imagedata r:id="rId12" o:title=""/>
          </v:shape>
          <o:OLEObject Type="Embed" ProgID="Visio.Drawing.11" ShapeID="_x0000_i1025" DrawAspect="Content" ObjectID="_1617566587" r:id="rId13"/>
        </w:objec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7B0CD9" w:rsidRDefault="003E64C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Source </w:t>
      </w: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Cod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#include &lt;iostream&gt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#include &lt;stdio.h&gt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#include &lt;conio.h&gt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#include &lt;windows.h&gt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#include &lt;string.h&gt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gotoxy(),login(),header(),menu(),hargajenis(),informasi(),selesai1(),selesai2(),sala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int welcome(),pemesanan(),opsi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using namespace std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gotoxy(int x, int y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HANDLE hConsoleOutput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ORD dwCursorPosition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dwCursorPosition.X = x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dwCursorPosition.Y = y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hConsoleOutput = GetStdHandle(STD_OUTPUT_HANDLE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SetConsoleCursorPosition(hConsoleOutput,dwCursorPosition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main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MessageBox(NULL,"SELAMAT DATANG DI PROGRAM KAMI","Aldebaran,s",MB_ICONINFORMATION | MB_OK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system("color b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welcome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login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while(4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menu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    switch(opsi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case 1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argajenis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case 2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informasi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case 3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pemesanan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case 4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selesai1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exit (0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default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login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string user, pass 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Jika belum memiliki username dan password \nsilahkan isi username dan password dengan `admin`"&lt;&lt;endl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ab/>
        <w:t>cout&lt;&lt;"\t\t|                  SILAHKAN LOGIN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Username       : ";cin&gt;&gt;user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Password       : ";cin&gt;&gt;pass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endl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if(user=="admin" &amp;&amp; pass=="admin"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---------------------------LOGIN BERHASIL, SELAMAT DATANG--------------------------";Sleep(2000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else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-----------LOGIN GAGAL, SILAHKAN MASUKKAN USERNAME DAN PASS YANG SESUAI------------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getc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login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int welcome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int n,j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for(n=0;n&lt;67;n++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PLEASE WAIT...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gotoxy(50,12);cout&lt;&lt;"LOADING "&lt;&lt; n+33&lt;&lt;" %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gotoxy(25,13);cout&lt;&lt;"------------------------------------------------------------------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gotoxy(25,14);cout&lt;&lt;"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for(j=0;j&lt;n;j++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cout&lt;&lt;"=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    gotoxy(25,15);cout&lt;&lt;"------------------------------------------------------------------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gotoxy(30,10);cout&lt;&lt;"\t\t WELCOME TO ALDEBARAN'S PROGRAM";Sleep(555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gotoxy(30,13);cout&lt;&lt;"ALDEBARAN'S MEMBER :";Sleep(555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gotoxy(30,14);cout&lt;&lt;"-----------------------------------------------------";Sleep(555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gotoxy(30,15);cout&lt;&lt;"    MUHAMMAD LUTHFI ZULFA          1810631170086     ";Sleep(555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gotoxy(30,16);cout&lt;&lt;"    DANENDRA BIMA ADHI PRAMANA     1810631170247     ";Sleep(555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gotoxy(30,17);cout&lt;&lt;"-----------------------------------------------------";Sleep(555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gotoxy(30,18);cout&lt;&lt;"Tekan Enter Untuk Lanjut..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in.get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return 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header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gotoxy(0,0);cout&lt;&lt;"-----------------------------------------------------------------------------------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gotoxy(0,2);cout&lt;&lt;"                        SELAMAT DATANG DI PROGRAM PEMESANAN                        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gotoxy(0,3);cout&lt;&lt;"                               TOKO SARDEN ALDEBARAN'S                             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gotoxy(0,5);cout&lt;&lt;"-----------------------------------------------------------------------------------"&lt;&lt;endl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menu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endl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ab/>
        <w:t>cout&lt;&lt;"\t\t|                    MENU UTAMA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| 1. HARGA DAN JENIS PRODUK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| 2. INFORMASI PRODUK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| 3. PEMESANAN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| 4. KELUAR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"\t\tMasukan Pilihan Anda [1/2/3/4] : ";cin&gt;&gt;opsi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fflush(stdin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out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hargajenis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JENIS DAN HARGA SARDEN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JENIS     |     UKURAN     |     HARGA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5000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1. QUUEN'S    |     SEDANG     |    Rp7000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10000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6000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2. ABG        |     SEDANG     |    Rp8000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cout&lt;&lt;"\t\t|               |     BESAR      |    Rp11000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5500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3. VIESTA     |     SEDANG     |    Rp7500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10500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4500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4. BOTANI     |     SEDANG     |    Rp6500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9500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Tekan Enter Untuk Kembali ke Menu..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in.get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int pemesanan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long kj,ku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har nama[50],notlp[50],loket[50],*uk,*jns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float hrg,jml,ttl,ukemb,ubyr,pjk,ttlbyr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ulang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kj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header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KODE JENIS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1. QUEEN'S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2. ABG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3. VIESTA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4. BOTANI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5. KEMBALI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Masukan Pilihan Anda [1/2/3/4/5] : ";cin&gt;&gt;kj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if (kj&lt;=4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goto ku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else if (kj==5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selesai2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else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sala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getc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goto kj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ku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header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endl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KODE UKURAN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1. KECIL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2. SEDANG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3. BESAR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                   4. KEMBALI   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\t\tMasukan Pilihan Anda [1/2/3/4] : ";cin&gt;&gt;ku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if (ku&lt;=3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goto byr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else if (ku==4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goto kj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else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sala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getc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goto ku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byr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witch (kj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ase 1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jns="QUEEN'S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if (ku==1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50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 if(ku==2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70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 if(ku==3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100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ase 2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jns="ABG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if (ku==1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60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 if(ku==2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80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 if(ku==3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110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case 3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jns="VIESTA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if (ku==1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55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 if(ku==2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75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 if(ku==3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105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ase 4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jns="BOTANI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if (ku==1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45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 if(ku==2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65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 if(ku==3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hrg=95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header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Produk pesanan atas nama : " ;cin&gt;&gt;nama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    cout&lt;&lt;"No Telepon               : " ;cin&gt;&gt;notlp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Nomor Loket Pemesanan    : " ;cin&gt;&gt;loket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jenis produk             : Sarden "&lt;&lt;jns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ukuran kemasan           : "&lt;&lt;uk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Harga                    : Rp."&lt;&lt;hrg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masukan Jumlah Beli      : ";cin&gt;&gt;jm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ttl=hrg*jm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-----------------------------------------------------------------------------------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Total Bayar              : Rp."&lt;&lt;ttl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pjk=(ttl*10)/100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Pajak 10%                : Rp."&lt;&lt;pjk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ttlbyr=ttl+pjk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Total Bayar (ppn 10%)    : Rp."&lt;&lt;ttlbyr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-----------------------------------------------------------------------------------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Uang Bayar               : Rp.";cin&gt;&gt;ubyr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ukemb=ubyr-ttlbyr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uang kembali             : Rp."&lt;&lt;ukemb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-----------------------------------TERIMA KASIH------------------------------------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har lagi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menulagi 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Y = Ulangi Pemesanan \nT = Keluar Program \nX = Kembali ke Menu Utama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cout&lt;&lt;"ingin masuk ke menu lagi (Y/T/X) ? ";cin&gt;&gt;lagi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if(lagi=='y' || lagi=='Y'){goto ulang;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    else if(lagi=='X' || lagi=='x'){goto selesai2;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else if(lagi=='T' || lagi=='t'){goto selesai1;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else{cout&lt;&lt;"Silahkan inputkan Y/T/X\n";goto menulagi;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elesai1 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elesai1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exit (0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elesai2 :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    selesai2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informasi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JENIS DAN HARGA SARDEN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JENIS     |        INFORMASI PRODUK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QUEENS memiliki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1. QUUEN'S    | saus paling oriental diantara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produk yan lain 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ABG memiliki rasa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2. ABG        | ikan paling lembut diantara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produk yang lain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VIESTA memiliki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3. VIESTA     | isi paling banyak diantara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produk yang lain         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 xml:space="preserve">    cout&lt;&lt;"\t\t|               | Produk sarden BOTANI memiliki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4. BOTANI     | design kemasan paling bagus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               | diantara produk yang lain       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t\tTekan Enter untuk Kembali ke Menu...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in.get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selesai1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header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har x[]={"-------------TERIMA KASIH SUDAH BERBELANJA DI TOKO SARDEN ALDEBARAN'S--------------"}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int a,b,i,n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n=strlen(x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for(i=0;i&lt;n;i++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{</w:t>
      </w:r>
      <w:r w:rsidRPr="00F93699">
        <w:rPr>
          <w:rFonts w:ascii="Times New Roman" w:hAnsi="Times New Roman" w:cs="Times New Roman"/>
          <w:sz w:val="24"/>
          <w:szCs w:val="24"/>
        </w:rPr>
        <w:tab/>
        <w:t>for(a=0;a&lt;=99999;a++)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for(b=0;b&lt;=120;b++)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gotoxy(0+i,26);cout&lt;&lt;x[i]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Sleep(1000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MessageBox(NULL,"TERIMA KASIH TELAH MENGGUNAKAN LAYANAN KAMI","Aldebaran,s",MB_ICONINFORMATION | MB_OK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n\n------------------------------Tekan Enter Untuk Keluar-----------------------------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getc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selesai2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header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char x[]={"-------------TERIMA KASIH SUDAH BERBELANJA DI TOKO SARDEN ALDEBARAN'S--------------"}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int a,b,i,n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n=strlen(x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for(i=0;i&lt;n;i++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{</w:t>
      </w:r>
      <w:r w:rsidRPr="00F93699">
        <w:rPr>
          <w:rFonts w:ascii="Times New Roman" w:hAnsi="Times New Roman" w:cs="Times New Roman"/>
          <w:sz w:val="24"/>
          <w:szCs w:val="24"/>
        </w:rPr>
        <w:tab/>
        <w:t>for(a=0;a&lt;=99999;a++)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for(b=0;b&lt;=120;b++)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gotoxy(0+i,26);cout&lt;&lt;x[i]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</w:r>
      <w:r w:rsidRPr="00F93699">
        <w:rPr>
          <w:rFonts w:ascii="Times New Roman" w:hAnsi="Times New Roman" w:cs="Times New Roman"/>
          <w:sz w:val="24"/>
          <w:szCs w:val="24"/>
        </w:rPr>
        <w:tab/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ab/>
        <w:t>Sleep(1000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\n\n------------------------------Tekan Enter Untuk Keluar-----------------------------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getc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void salah()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{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---------------------------KODE YANG ANDA MASUKKAN SALAH---------------------------"&lt;&lt;endl&lt;&lt;endl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 xml:space="preserve">    cout&lt;&lt;"-------------------------Klik Enter untuk Memasukkan Ulang-------------------------"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getch();</w:t>
      </w:r>
    </w:p>
    <w:p w:rsidR="00F93699" w:rsidRPr="00F93699" w:rsidRDefault="00F93699" w:rsidP="00F9369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93699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B0CD9" w:rsidRPr="00160AD1" w:rsidRDefault="003E64C4" w:rsidP="00160AD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creen shoot</w:t>
      </w:r>
      <w:r w:rsidR="00160AD1">
        <w:rPr>
          <w:rFonts w:ascii="Times New Roman" w:hAnsi="Times New Roman" w:cs="Times New Roman"/>
          <w:b/>
          <w:sz w:val="24"/>
          <w:szCs w:val="24"/>
        </w:rPr>
        <w:t>:</w:t>
      </w: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eastAsia="id-ID"/>
        </w:rPr>
        <w:lastRenderedPageBreak/>
        <w:drawing>
          <wp:inline distT="0" distB="0" distL="0" distR="0">
            <wp:extent cx="5656580" cy="3179445"/>
            <wp:effectExtent l="0" t="0" r="127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5656580" cy="3179445"/>
            <wp:effectExtent l="0" t="0" r="1270" b="1905"/>
            <wp:docPr id="1029" name="Picture 1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eastAsia="id-ID"/>
        </w:rPr>
        <w:lastRenderedPageBreak/>
        <w:drawing>
          <wp:inline distT="0" distB="0" distL="0" distR="0" wp14:anchorId="4AA1474E" wp14:editId="38A286BF">
            <wp:extent cx="5656580" cy="3180013"/>
            <wp:effectExtent l="0" t="0" r="1270" b="1905"/>
            <wp:docPr id="1031" name="Picture 1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220333CE" wp14:editId="136BF994">
            <wp:extent cx="5656580" cy="3180013"/>
            <wp:effectExtent l="0" t="0" r="1270" b="1905"/>
            <wp:docPr id="1045" name="Picture 1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lastRenderedPageBreak/>
        <w:drawing>
          <wp:inline distT="0" distB="0" distL="0" distR="0" wp14:anchorId="3A016B4E" wp14:editId="637E5791">
            <wp:extent cx="5656580" cy="3180013"/>
            <wp:effectExtent l="0" t="0" r="1270" b="1905"/>
            <wp:docPr id="1044" name="Picture 1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699" w:rsidRDefault="00F9369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07591900" wp14:editId="02703C40">
            <wp:extent cx="5656580" cy="3180013"/>
            <wp:effectExtent l="0" t="0" r="1270" b="1905"/>
            <wp:docPr id="1046" name="Picture 1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EB2D43" w:rsidRDefault="00EB2D43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F93699" w:rsidP="00EB2D43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id-ID"/>
        </w:rPr>
        <w:lastRenderedPageBreak/>
        <w:drawing>
          <wp:anchor distT="0" distB="0" distL="114300" distR="114300" simplePos="0" relativeHeight="251661312" behindDoc="0" locked="0" layoutInCell="1" allowOverlap="1" wp14:anchorId="3AC87A6D" wp14:editId="380D8316">
            <wp:simplePos x="0" y="0"/>
            <wp:positionH relativeFrom="column">
              <wp:posOffset>644525</wp:posOffset>
            </wp:positionH>
            <wp:positionV relativeFrom="paragraph">
              <wp:posOffset>120650</wp:posOffset>
            </wp:positionV>
            <wp:extent cx="5656580" cy="3179445"/>
            <wp:effectExtent l="0" t="0" r="1270" b="1905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B2D43" w:rsidRPr="00EB2D43" w:rsidRDefault="00F93699" w:rsidP="00EB2D43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id-ID"/>
        </w:rPr>
        <w:drawing>
          <wp:anchor distT="0" distB="0" distL="114300" distR="114300" simplePos="0" relativeHeight="251659264" behindDoc="0" locked="0" layoutInCell="1" allowOverlap="1" wp14:anchorId="160C84EF" wp14:editId="795486E8">
            <wp:simplePos x="0" y="0"/>
            <wp:positionH relativeFrom="column">
              <wp:posOffset>645160</wp:posOffset>
            </wp:positionH>
            <wp:positionV relativeFrom="paragraph">
              <wp:posOffset>182245</wp:posOffset>
            </wp:positionV>
            <wp:extent cx="5656580" cy="3179445"/>
            <wp:effectExtent l="0" t="0" r="1270" b="1905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F93699" w:rsidRDefault="00EB2D43" w:rsidP="00EB2D43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id-ID"/>
        </w:rPr>
        <w:lastRenderedPageBreak/>
        <w:drawing>
          <wp:anchor distT="0" distB="0" distL="114300" distR="114300" simplePos="0" relativeHeight="251660288" behindDoc="0" locked="0" layoutInCell="1" allowOverlap="1" wp14:anchorId="7E79AD6E" wp14:editId="1CFF4834">
            <wp:simplePos x="0" y="0"/>
            <wp:positionH relativeFrom="column">
              <wp:posOffset>375285</wp:posOffset>
            </wp:positionH>
            <wp:positionV relativeFrom="paragraph">
              <wp:posOffset>3583940</wp:posOffset>
            </wp:positionV>
            <wp:extent cx="5657850" cy="3180715"/>
            <wp:effectExtent l="0" t="0" r="0" b="635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1807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id-ID"/>
        </w:rPr>
        <w:drawing>
          <wp:inline distT="0" distB="0" distL="0" distR="0" wp14:anchorId="55798693" wp14:editId="322C89D9">
            <wp:extent cx="5656580" cy="3180013"/>
            <wp:effectExtent l="0" t="0" r="127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id-ID"/>
        </w:rPr>
        <w:lastRenderedPageBreak/>
        <w:drawing>
          <wp:inline distT="0" distB="0" distL="0" distR="0" wp14:anchorId="49E296A9" wp14:editId="57173C2D">
            <wp:extent cx="5656580" cy="3180013"/>
            <wp:effectExtent l="0" t="0" r="127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A35A92" w:rsidRPr="00F93699" w:rsidRDefault="00A35A92" w:rsidP="00F93699">
      <w:pPr>
        <w:rPr>
          <w:rFonts w:ascii="Times New Roman" w:hAnsi="Times New Roman" w:cs="Times New Roman"/>
          <w:sz w:val="24"/>
          <w:szCs w:val="24"/>
        </w:rPr>
      </w:pPr>
    </w:p>
    <w:sectPr w:rsidR="00A35A92" w:rsidRPr="00F93699" w:rsidSect="00160AD1">
      <w:pgSz w:w="11906" w:h="16838"/>
      <w:pgMar w:top="1440" w:right="1558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2873" w:rsidRDefault="006C2873" w:rsidP="00160AD1">
      <w:pPr>
        <w:spacing w:after="0" w:line="240" w:lineRule="auto"/>
      </w:pPr>
      <w:r>
        <w:separator/>
      </w:r>
    </w:p>
  </w:endnote>
  <w:endnote w:type="continuationSeparator" w:id="0">
    <w:p w:rsidR="006C2873" w:rsidRDefault="006C2873" w:rsidP="00160A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2873" w:rsidRDefault="006C2873" w:rsidP="00160AD1">
      <w:pPr>
        <w:spacing w:after="0" w:line="240" w:lineRule="auto"/>
      </w:pPr>
      <w:r>
        <w:separator/>
      </w:r>
    </w:p>
  </w:footnote>
  <w:footnote w:type="continuationSeparator" w:id="0">
    <w:p w:rsidR="006C2873" w:rsidRDefault="006C2873" w:rsidP="00160AD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4E823B58"/>
    <w:lvl w:ilvl="0" w:tplc="B7B64506">
      <w:start w:val="1"/>
      <w:numFmt w:val="bullet"/>
      <w:lvlText w:val="-"/>
      <w:lvlJc w:val="left"/>
      <w:pPr>
        <w:ind w:left="1905" w:hanging="360"/>
      </w:pPr>
      <w:rPr>
        <w:rFonts w:ascii="Times New Roman" w:eastAsia="Calibr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62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34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6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8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50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22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94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65" w:hanging="360"/>
      </w:pPr>
      <w:rPr>
        <w:rFonts w:ascii="Wingdings" w:hAnsi="Wingdings" w:hint="default"/>
      </w:rPr>
    </w:lvl>
  </w:abstractNum>
  <w:abstractNum w:abstractNumId="1">
    <w:nsid w:val="406A6DDF"/>
    <w:multiLevelType w:val="hybridMultilevel"/>
    <w:tmpl w:val="1862A90C"/>
    <w:lvl w:ilvl="0" w:tplc="D786C4DE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09" w:hanging="360"/>
      </w:pPr>
    </w:lvl>
    <w:lvl w:ilvl="2" w:tplc="0409001B" w:tentative="1">
      <w:start w:val="1"/>
      <w:numFmt w:val="lowerRoman"/>
      <w:lvlText w:val="%3."/>
      <w:lvlJc w:val="right"/>
      <w:pPr>
        <w:ind w:left="3229" w:hanging="180"/>
      </w:pPr>
    </w:lvl>
    <w:lvl w:ilvl="3" w:tplc="0409000F" w:tentative="1">
      <w:start w:val="1"/>
      <w:numFmt w:val="decimal"/>
      <w:lvlText w:val="%4."/>
      <w:lvlJc w:val="left"/>
      <w:pPr>
        <w:ind w:left="3949" w:hanging="360"/>
      </w:pPr>
    </w:lvl>
    <w:lvl w:ilvl="4" w:tplc="04090019" w:tentative="1">
      <w:start w:val="1"/>
      <w:numFmt w:val="lowerLetter"/>
      <w:lvlText w:val="%5."/>
      <w:lvlJc w:val="left"/>
      <w:pPr>
        <w:ind w:left="4669" w:hanging="360"/>
      </w:pPr>
    </w:lvl>
    <w:lvl w:ilvl="5" w:tplc="0409001B" w:tentative="1">
      <w:start w:val="1"/>
      <w:numFmt w:val="lowerRoman"/>
      <w:lvlText w:val="%6."/>
      <w:lvlJc w:val="right"/>
      <w:pPr>
        <w:ind w:left="5389" w:hanging="180"/>
      </w:pPr>
    </w:lvl>
    <w:lvl w:ilvl="6" w:tplc="0409000F" w:tentative="1">
      <w:start w:val="1"/>
      <w:numFmt w:val="decimal"/>
      <w:lvlText w:val="%7."/>
      <w:lvlJc w:val="left"/>
      <w:pPr>
        <w:ind w:left="6109" w:hanging="360"/>
      </w:pPr>
    </w:lvl>
    <w:lvl w:ilvl="7" w:tplc="04090019" w:tentative="1">
      <w:start w:val="1"/>
      <w:numFmt w:val="lowerLetter"/>
      <w:lvlText w:val="%8."/>
      <w:lvlJc w:val="left"/>
      <w:pPr>
        <w:ind w:left="6829" w:hanging="360"/>
      </w:pPr>
    </w:lvl>
    <w:lvl w:ilvl="8" w:tplc="040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2">
    <w:nsid w:val="74C9228F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793B202B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CD9"/>
    <w:rsid w:val="0005750D"/>
    <w:rsid w:val="00160030"/>
    <w:rsid w:val="00160AD1"/>
    <w:rsid w:val="002C47C4"/>
    <w:rsid w:val="003E64C4"/>
    <w:rsid w:val="004C12DC"/>
    <w:rsid w:val="006354BE"/>
    <w:rsid w:val="0065103C"/>
    <w:rsid w:val="006909F6"/>
    <w:rsid w:val="006C2873"/>
    <w:rsid w:val="007650D0"/>
    <w:rsid w:val="007B0CD9"/>
    <w:rsid w:val="00872833"/>
    <w:rsid w:val="00A35A92"/>
    <w:rsid w:val="00BF7656"/>
    <w:rsid w:val="00C35C22"/>
    <w:rsid w:val="00EB2D43"/>
    <w:rsid w:val="00F2563A"/>
    <w:rsid w:val="00F27CCC"/>
    <w:rsid w:val="00F75BC6"/>
    <w:rsid w:val="00F93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  <w:jc w:val="left"/>
    </w:pPr>
    <w:rPr>
      <w:rFonts w:ascii="Calibri" w:hAnsi="Calibri" w:cs="SimSun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0AD1"/>
    <w:rPr>
      <w:rFonts w:ascii="Calibri" w:hAnsi="Calibri" w:cs="SimSun"/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0AD1"/>
    <w:rPr>
      <w:rFonts w:ascii="Calibri" w:hAnsi="Calibri" w:cs="SimSun"/>
      <w:sz w:val="22"/>
      <w:szCs w:val="22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  <w:jc w:val="left"/>
    </w:pPr>
    <w:rPr>
      <w:rFonts w:ascii="Calibri" w:hAnsi="Calibri" w:cs="SimSun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0AD1"/>
    <w:rPr>
      <w:rFonts w:ascii="Calibri" w:hAnsi="Calibri" w:cs="SimSun"/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0AD1"/>
    <w:rPr>
      <w:rFonts w:ascii="Calibri" w:hAnsi="Calibri" w:cs="SimSun"/>
      <w:sz w:val="22"/>
      <w:szCs w:val="22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0F51FB4-2F54-43BF-876F-8CD0F5ACD1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7</Pages>
  <Words>2797</Words>
  <Characters>15946</Characters>
  <Application>Microsoft Office Word</Application>
  <DocSecurity>0</DocSecurity>
  <Lines>132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8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ghtkidz</dc:creator>
  <cp:lastModifiedBy>Hp</cp:lastModifiedBy>
  <cp:revision>4</cp:revision>
  <cp:lastPrinted>2019-04-22T12:47:00Z</cp:lastPrinted>
  <dcterms:created xsi:type="dcterms:W3CDTF">2019-04-22T18:05:00Z</dcterms:created>
  <dcterms:modified xsi:type="dcterms:W3CDTF">2019-04-23T16:17:00Z</dcterms:modified>
</cp:coreProperties>
</file>